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9480" r:id="rId1"/>
    <p:sldMasterId id="2147489388" r:id="rId2"/>
  </p:sldMasterIdLst>
  <p:notesMasterIdLst>
    <p:notesMasterId r:id="rId13"/>
  </p:notesMasterIdLst>
  <p:handoutMasterIdLst>
    <p:handoutMasterId r:id="rId14"/>
  </p:handoutMasterIdLst>
  <p:sldIdLst>
    <p:sldId id="404" r:id="rId3"/>
    <p:sldId id="422" r:id="rId4"/>
    <p:sldId id="423" r:id="rId5"/>
    <p:sldId id="427" r:id="rId6"/>
    <p:sldId id="426" r:id="rId7"/>
    <p:sldId id="424" r:id="rId8"/>
    <p:sldId id="428" r:id="rId9"/>
    <p:sldId id="429" r:id="rId10"/>
    <p:sldId id="425" r:id="rId11"/>
    <p:sldId id="414" r:id="rId1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CE8F2"/>
    <a:srgbClr val="DF1313"/>
    <a:srgbClr val="F2EFF5"/>
    <a:srgbClr val="E0D6BE"/>
    <a:srgbClr val="F0ECF4"/>
    <a:srgbClr val="FBEADA"/>
    <a:srgbClr val="F4F3F4"/>
    <a:srgbClr val="E5E3E3"/>
    <a:srgbClr val="E7E4D5"/>
    <a:srgbClr val="EEEA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32" autoAdjust="0"/>
    <p:restoredTop sz="96558" autoAdjust="0"/>
  </p:normalViewPr>
  <p:slideViewPr>
    <p:cSldViewPr>
      <p:cViewPr>
        <p:scale>
          <a:sx n="90" d="100"/>
          <a:sy n="90" d="100"/>
        </p:scale>
        <p:origin x="-510" y="2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2046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6D81D4-4849-4545-9CE2-937BBD5191D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3BBFC7C-5AEE-432A-9573-61C25F48C27D}">
      <dgm:prSet phldrT="[文本]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使用单位</a:t>
          </a:r>
          <a:endParaRPr lang="zh-CN" altLang="en-US" dirty="0"/>
        </a:p>
      </dgm:t>
    </dgm:pt>
    <dgm:pt modelId="{005A70DC-C8BD-4EB9-A478-BFFE99E4D2C5}" type="par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B51A9830-DA3F-4372-8639-FABB71851453}" type="sib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D3E852D4-E389-4F3A-8697-B76947E3FEAD}">
      <dgm:prSet phldrT="[文本]"/>
      <dgm:spPr>
        <a:solidFill>
          <a:srgbClr val="7030A0">
            <a:alpha val="50000"/>
          </a:srgbClr>
        </a:solidFill>
      </dgm:spPr>
      <dgm:t>
        <a:bodyPr/>
        <a:lstStyle/>
        <a:p>
          <a:r>
            <a:rPr lang="zh-CN" altLang="en-US" dirty="0" smtClean="0"/>
            <a:t>承运商</a:t>
          </a:r>
          <a:endParaRPr lang="zh-CN" altLang="en-US" dirty="0"/>
        </a:p>
      </dgm:t>
    </dgm:pt>
    <dgm:pt modelId="{689F5F90-6186-4EE1-BE0A-14D3031E8033}" type="par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93F76BFD-916A-487E-AD87-9BB6FBFBC793}" type="sib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C672637D-6387-4D4D-8B7F-F69D256EDF4B}">
      <dgm:prSet phldrT="[文本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altLang="zh-CN" dirty="0" smtClean="0"/>
            <a:t>NC</a:t>
          </a:r>
          <a:r>
            <a:rPr lang="zh-CN" altLang="en-US" dirty="0" smtClean="0"/>
            <a:t>系统</a:t>
          </a:r>
          <a:endParaRPr lang="zh-CN" altLang="en-US" dirty="0"/>
        </a:p>
      </dgm:t>
    </dgm:pt>
    <dgm:pt modelId="{10A410D5-375A-4B40-98E1-3D6A55BB9CAE}" type="par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0EA7B1AA-D7F2-41D0-8A6D-9CE4DFECFA71}" type="sib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4C7F5C42-4EBE-48F2-A2C4-23FD8790CD5B}">
      <dgm:prSet phldrT="[文本]"/>
      <dgm:spPr/>
      <dgm:t>
        <a:bodyPr/>
        <a:lstStyle/>
        <a:p>
          <a:r>
            <a:rPr lang="zh-CN" altLang="en-US" dirty="0" smtClean="0"/>
            <a:t>计量站</a:t>
          </a:r>
          <a:endParaRPr lang="zh-CN" altLang="en-US" dirty="0"/>
        </a:p>
      </dgm:t>
    </dgm:pt>
    <dgm:pt modelId="{0199CDC4-C7B6-44C9-8B21-33C34A4C5DED}" type="par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4D23A9F-A4A7-44DC-B864-0FD304BA9F0A}" type="sib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8528DEC-31AE-4984-8FA8-633C77707AB4}" type="pres">
      <dgm:prSet presAssocID="{BD6D81D4-4849-4545-9CE2-937BBD5191DD}" presName="composite" presStyleCnt="0">
        <dgm:presLayoutVars>
          <dgm:chMax val="1"/>
          <dgm:dir/>
          <dgm:resizeHandles val="exact"/>
        </dgm:presLayoutVars>
      </dgm:prSet>
      <dgm:spPr/>
    </dgm:pt>
    <dgm:pt modelId="{4AAFA1AD-A7B2-4A5F-A08D-D6F56D51C51B}" type="pres">
      <dgm:prSet presAssocID="{BD6D81D4-4849-4545-9CE2-937BBD5191DD}" presName="radial" presStyleCnt="0">
        <dgm:presLayoutVars>
          <dgm:animLvl val="ctr"/>
        </dgm:presLayoutVars>
      </dgm:prSet>
      <dgm:spPr/>
    </dgm:pt>
    <dgm:pt modelId="{B69D7088-76C1-40D3-94A9-807DC8DAEBAB}" type="pres">
      <dgm:prSet presAssocID="{D3BBFC7C-5AEE-432A-9573-61C25F48C27D}" presName="centerShape" presStyleLbl="vennNode1" presStyleIdx="0" presStyleCnt="4" custScaleX="57400" custScaleY="48967" custLinFactNeighborX="34764" custLinFactNeighborY="-32782"/>
      <dgm:spPr/>
      <dgm:t>
        <a:bodyPr/>
        <a:lstStyle/>
        <a:p>
          <a:endParaRPr lang="zh-CN" altLang="en-US"/>
        </a:p>
      </dgm:t>
    </dgm:pt>
    <dgm:pt modelId="{6CDC5FE7-5A4E-437A-A62D-5C7B3176BB53}" type="pres">
      <dgm:prSet presAssocID="{D3E852D4-E389-4F3A-8697-B76947E3FEAD}" presName="node" presStyleLbl="vennNode1" presStyleIdx="1" presStyleCnt="4" custRadScaleRad="123006" custRadScaleInc="-47341">
        <dgm:presLayoutVars>
          <dgm:bulletEnabled val="1"/>
        </dgm:presLayoutVars>
      </dgm:prSet>
      <dgm:spPr/>
    </dgm:pt>
    <dgm:pt modelId="{0CADBB6D-98F1-43C6-9F33-C0A8E51AF376}" type="pres">
      <dgm:prSet presAssocID="{C672637D-6387-4D4D-8B7F-F69D256EDF4B}" presName="node" presStyleLbl="vennNode1" presStyleIdx="2" presStyleCnt="4" custRadScaleRad="99792" custRadScaleInc="600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837FED-35B8-411C-8F80-D3B99F0AC8F8}" type="pres">
      <dgm:prSet presAssocID="{4C7F5C42-4EBE-48F2-A2C4-23FD8790CD5B}" presName="node" presStyleLbl="vennNode1" presStyleIdx="3" presStyleCnt="4" custRadScaleRad="120484" custRadScaleInc="-47">
        <dgm:presLayoutVars>
          <dgm:bulletEnabled val="1"/>
        </dgm:presLayoutVars>
      </dgm:prSet>
      <dgm:spPr/>
    </dgm:pt>
  </dgm:ptLst>
  <dgm:cxnLst>
    <dgm:cxn modelId="{9B63F98A-B43E-4A68-965B-BB8858E0F9BD}" srcId="{D3BBFC7C-5AEE-432A-9573-61C25F48C27D}" destId="{D3E852D4-E389-4F3A-8697-B76947E3FEAD}" srcOrd="0" destOrd="0" parTransId="{689F5F90-6186-4EE1-BE0A-14D3031E8033}" sibTransId="{93F76BFD-916A-487E-AD87-9BB6FBFBC793}"/>
    <dgm:cxn modelId="{6EDE8400-3462-48B5-AE5E-8EF1619453F9}" srcId="{D3BBFC7C-5AEE-432A-9573-61C25F48C27D}" destId="{4C7F5C42-4EBE-48F2-A2C4-23FD8790CD5B}" srcOrd="2" destOrd="0" parTransId="{0199CDC4-C7B6-44C9-8B21-33C34A4C5DED}" sibTransId="{54D23A9F-A4A7-44DC-B864-0FD304BA9F0A}"/>
    <dgm:cxn modelId="{DD5A2B4B-F6FB-4111-9B83-1C03996A71AB}" type="presOf" srcId="{BD6D81D4-4849-4545-9CE2-937BBD5191DD}" destId="{58528DEC-31AE-4984-8FA8-633C77707AB4}" srcOrd="0" destOrd="0" presId="urn:microsoft.com/office/officeart/2005/8/layout/radial3"/>
    <dgm:cxn modelId="{ED492A4F-565F-4F7B-BD61-C066722D2A03}" srcId="{BD6D81D4-4849-4545-9CE2-937BBD5191DD}" destId="{D3BBFC7C-5AEE-432A-9573-61C25F48C27D}" srcOrd="0" destOrd="0" parTransId="{005A70DC-C8BD-4EB9-A478-BFFE99E4D2C5}" sibTransId="{B51A9830-DA3F-4372-8639-FABB71851453}"/>
    <dgm:cxn modelId="{840E2E06-1BAB-4BC8-B831-F536F8A7FE1E}" type="presOf" srcId="{4C7F5C42-4EBE-48F2-A2C4-23FD8790CD5B}" destId="{67837FED-35B8-411C-8F80-D3B99F0AC8F8}" srcOrd="0" destOrd="0" presId="urn:microsoft.com/office/officeart/2005/8/layout/radial3"/>
    <dgm:cxn modelId="{8EE72542-4249-4D73-9AF6-FFFFF96A0B7D}" srcId="{D3BBFC7C-5AEE-432A-9573-61C25F48C27D}" destId="{C672637D-6387-4D4D-8B7F-F69D256EDF4B}" srcOrd="1" destOrd="0" parTransId="{10A410D5-375A-4B40-98E1-3D6A55BB9CAE}" sibTransId="{0EA7B1AA-D7F2-41D0-8A6D-9CE4DFECFA71}"/>
    <dgm:cxn modelId="{194E3615-3962-4EED-AEF1-D8A1FCC7638A}" type="presOf" srcId="{D3BBFC7C-5AEE-432A-9573-61C25F48C27D}" destId="{B69D7088-76C1-40D3-94A9-807DC8DAEBAB}" srcOrd="0" destOrd="0" presId="urn:microsoft.com/office/officeart/2005/8/layout/radial3"/>
    <dgm:cxn modelId="{69D2716E-59F8-4833-A5A6-9BC5A491F05D}" type="presOf" srcId="{D3E852D4-E389-4F3A-8697-B76947E3FEAD}" destId="{6CDC5FE7-5A4E-437A-A62D-5C7B3176BB53}" srcOrd="0" destOrd="0" presId="urn:microsoft.com/office/officeart/2005/8/layout/radial3"/>
    <dgm:cxn modelId="{80740FA9-693E-43DA-8125-256764CE052B}" type="presOf" srcId="{C672637D-6387-4D4D-8B7F-F69D256EDF4B}" destId="{0CADBB6D-98F1-43C6-9F33-C0A8E51AF376}" srcOrd="0" destOrd="0" presId="urn:microsoft.com/office/officeart/2005/8/layout/radial3"/>
    <dgm:cxn modelId="{9E0BC913-1434-4172-94AC-82920AD134E3}" type="presParOf" srcId="{58528DEC-31AE-4984-8FA8-633C77707AB4}" destId="{4AAFA1AD-A7B2-4A5F-A08D-D6F56D51C51B}" srcOrd="0" destOrd="0" presId="urn:microsoft.com/office/officeart/2005/8/layout/radial3"/>
    <dgm:cxn modelId="{74F3821D-DB3A-40CE-93C3-3338444A48EF}" type="presParOf" srcId="{4AAFA1AD-A7B2-4A5F-A08D-D6F56D51C51B}" destId="{B69D7088-76C1-40D3-94A9-807DC8DAEBAB}" srcOrd="0" destOrd="0" presId="urn:microsoft.com/office/officeart/2005/8/layout/radial3"/>
    <dgm:cxn modelId="{FBEC6BF4-E64E-469F-9B88-6AAE4B5F60CC}" type="presParOf" srcId="{4AAFA1AD-A7B2-4A5F-A08D-D6F56D51C51B}" destId="{6CDC5FE7-5A4E-437A-A62D-5C7B3176BB53}" srcOrd="1" destOrd="0" presId="urn:microsoft.com/office/officeart/2005/8/layout/radial3"/>
    <dgm:cxn modelId="{B6BF5C5E-A20D-4C2D-BAFA-9F56C41D7489}" type="presParOf" srcId="{4AAFA1AD-A7B2-4A5F-A08D-D6F56D51C51B}" destId="{0CADBB6D-98F1-43C6-9F33-C0A8E51AF376}" srcOrd="2" destOrd="0" presId="urn:microsoft.com/office/officeart/2005/8/layout/radial3"/>
    <dgm:cxn modelId="{60BD31EA-2CE7-4CCA-A16F-FABFE95B2A34}" type="presParOf" srcId="{4AAFA1AD-A7B2-4A5F-A08D-D6F56D51C51B}" destId="{67837FED-35B8-411C-8F80-D3B99F0AC8F8}" srcOrd="3" destOrd="0" presId="urn:microsoft.com/office/officeart/2005/8/layout/radial3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6D81D4-4849-4545-9CE2-937BBD5191D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3BBFC7C-5AEE-432A-9573-61C25F48C27D}">
      <dgm:prSet phldrT="[文本]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使用单位</a:t>
          </a:r>
          <a:endParaRPr lang="zh-CN" altLang="en-US" dirty="0"/>
        </a:p>
      </dgm:t>
    </dgm:pt>
    <dgm:pt modelId="{005A70DC-C8BD-4EB9-A478-BFFE99E4D2C5}" type="par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B51A9830-DA3F-4372-8639-FABB71851453}" type="sib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D3E852D4-E389-4F3A-8697-B76947E3FEAD}">
      <dgm:prSet phldrT="[文本]"/>
      <dgm:spPr>
        <a:solidFill>
          <a:srgbClr val="7030A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供应商</a:t>
          </a:r>
          <a:endParaRPr lang="zh-CN" altLang="en-US" dirty="0"/>
        </a:p>
      </dgm:t>
    </dgm:pt>
    <dgm:pt modelId="{689F5F90-6186-4EE1-BE0A-14D3031E8033}" type="par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93F76BFD-916A-487E-AD87-9BB6FBFBC793}" type="sib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C672637D-6387-4D4D-8B7F-F69D256EDF4B}">
      <dgm:prSet phldrT="[文本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altLang="zh-CN" dirty="0" smtClean="0"/>
            <a:t>NC</a:t>
          </a:r>
          <a:r>
            <a:rPr lang="zh-CN" altLang="en-US" dirty="0" smtClean="0"/>
            <a:t>系统</a:t>
          </a:r>
          <a:endParaRPr lang="zh-CN" altLang="en-US" dirty="0"/>
        </a:p>
      </dgm:t>
    </dgm:pt>
    <dgm:pt modelId="{10A410D5-375A-4B40-98E1-3D6A55BB9CAE}" type="par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0EA7B1AA-D7F2-41D0-8A6D-9CE4DFECFA71}" type="sib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4C7F5C42-4EBE-48F2-A2C4-23FD8790CD5B}">
      <dgm:prSet phldrT="[文本]"/>
      <dgm:spPr/>
      <dgm:t>
        <a:bodyPr/>
        <a:lstStyle/>
        <a:p>
          <a:r>
            <a:rPr lang="zh-CN" altLang="en-US" dirty="0" smtClean="0"/>
            <a:t>计量站</a:t>
          </a:r>
          <a:endParaRPr lang="zh-CN" altLang="en-US" dirty="0"/>
        </a:p>
      </dgm:t>
    </dgm:pt>
    <dgm:pt modelId="{0199CDC4-C7B6-44C9-8B21-33C34A4C5DED}" type="par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4D23A9F-A4A7-44DC-B864-0FD304BA9F0A}" type="sib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8528DEC-31AE-4984-8FA8-633C77707AB4}" type="pres">
      <dgm:prSet presAssocID="{BD6D81D4-4849-4545-9CE2-937BBD5191DD}" presName="composite" presStyleCnt="0">
        <dgm:presLayoutVars>
          <dgm:chMax val="1"/>
          <dgm:dir/>
          <dgm:resizeHandles val="exact"/>
        </dgm:presLayoutVars>
      </dgm:prSet>
      <dgm:spPr/>
    </dgm:pt>
    <dgm:pt modelId="{4AAFA1AD-A7B2-4A5F-A08D-D6F56D51C51B}" type="pres">
      <dgm:prSet presAssocID="{BD6D81D4-4849-4545-9CE2-937BBD5191DD}" presName="radial" presStyleCnt="0">
        <dgm:presLayoutVars>
          <dgm:animLvl val="ctr"/>
        </dgm:presLayoutVars>
      </dgm:prSet>
      <dgm:spPr/>
    </dgm:pt>
    <dgm:pt modelId="{B69D7088-76C1-40D3-94A9-807DC8DAEBAB}" type="pres">
      <dgm:prSet presAssocID="{D3BBFC7C-5AEE-432A-9573-61C25F48C27D}" presName="centerShape" presStyleLbl="vennNode1" presStyleIdx="0" presStyleCnt="4" custScaleX="35862" custScaleY="30179" custLinFactNeighborX="53847" custLinFactNeighborY="-31630"/>
      <dgm:spPr/>
      <dgm:t>
        <a:bodyPr/>
        <a:lstStyle/>
        <a:p>
          <a:endParaRPr lang="zh-CN" altLang="en-US"/>
        </a:p>
      </dgm:t>
    </dgm:pt>
    <dgm:pt modelId="{6CDC5FE7-5A4E-437A-A62D-5C7B3176BB53}" type="pres">
      <dgm:prSet presAssocID="{D3E852D4-E389-4F3A-8697-B76947E3FEAD}" presName="node" presStyleLbl="vennNode1" presStyleIdx="1" presStyleCnt="4" custScaleX="56062" custScaleY="50802" custRadScaleRad="153223" custRadScaleInc="-53415">
        <dgm:presLayoutVars>
          <dgm:bulletEnabled val="1"/>
        </dgm:presLayoutVars>
      </dgm:prSet>
      <dgm:spPr/>
    </dgm:pt>
    <dgm:pt modelId="{0CADBB6D-98F1-43C6-9F33-C0A8E51AF376}" type="pres">
      <dgm:prSet presAssocID="{C672637D-6387-4D4D-8B7F-F69D256EDF4B}" presName="node" presStyleLbl="vennNode1" presStyleIdx="2" presStyleCnt="4" custScaleX="73386" custScaleY="59856" custRadScaleRad="135253" custRadScaleInc="34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837FED-35B8-411C-8F80-D3B99F0AC8F8}" type="pres">
      <dgm:prSet presAssocID="{4C7F5C42-4EBE-48F2-A2C4-23FD8790CD5B}" presName="node" presStyleLbl="vennNode1" presStyleIdx="3" presStyleCnt="4" custScaleX="74939" custScaleY="65850" custRadScaleRad="155003" custRadScaleInc="2242">
        <dgm:presLayoutVars>
          <dgm:bulletEnabled val="1"/>
        </dgm:presLayoutVars>
      </dgm:prSet>
      <dgm:spPr/>
    </dgm:pt>
  </dgm:ptLst>
  <dgm:cxnLst>
    <dgm:cxn modelId="{9B63F98A-B43E-4A68-965B-BB8858E0F9BD}" srcId="{D3BBFC7C-5AEE-432A-9573-61C25F48C27D}" destId="{D3E852D4-E389-4F3A-8697-B76947E3FEAD}" srcOrd="0" destOrd="0" parTransId="{689F5F90-6186-4EE1-BE0A-14D3031E8033}" sibTransId="{93F76BFD-916A-487E-AD87-9BB6FBFBC793}"/>
    <dgm:cxn modelId="{6EDE8400-3462-48B5-AE5E-8EF1619453F9}" srcId="{D3BBFC7C-5AEE-432A-9573-61C25F48C27D}" destId="{4C7F5C42-4EBE-48F2-A2C4-23FD8790CD5B}" srcOrd="2" destOrd="0" parTransId="{0199CDC4-C7B6-44C9-8B21-33C34A4C5DED}" sibTransId="{54D23A9F-A4A7-44DC-B864-0FD304BA9F0A}"/>
    <dgm:cxn modelId="{B171E64A-03A4-4C74-BE5E-51F122368330}" type="presOf" srcId="{D3E852D4-E389-4F3A-8697-B76947E3FEAD}" destId="{6CDC5FE7-5A4E-437A-A62D-5C7B3176BB53}" srcOrd="0" destOrd="0" presId="urn:microsoft.com/office/officeart/2005/8/layout/radial3"/>
    <dgm:cxn modelId="{59BEF904-F035-4165-A300-EE1FA48D9D89}" type="presOf" srcId="{D3BBFC7C-5AEE-432A-9573-61C25F48C27D}" destId="{B69D7088-76C1-40D3-94A9-807DC8DAEBAB}" srcOrd="0" destOrd="0" presId="urn:microsoft.com/office/officeart/2005/8/layout/radial3"/>
    <dgm:cxn modelId="{94231FA3-A8FD-44BB-AB12-0D41661BEEEE}" type="presOf" srcId="{C672637D-6387-4D4D-8B7F-F69D256EDF4B}" destId="{0CADBB6D-98F1-43C6-9F33-C0A8E51AF376}" srcOrd="0" destOrd="0" presId="urn:microsoft.com/office/officeart/2005/8/layout/radial3"/>
    <dgm:cxn modelId="{ED492A4F-565F-4F7B-BD61-C066722D2A03}" srcId="{BD6D81D4-4849-4545-9CE2-937BBD5191DD}" destId="{D3BBFC7C-5AEE-432A-9573-61C25F48C27D}" srcOrd="0" destOrd="0" parTransId="{005A70DC-C8BD-4EB9-A478-BFFE99E4D2C5}" sibTransId="{B51A9830-DA3F-4372-8639-FABB71851453}"/>
    <dgm:cxn modelId="{E2259C24-4C8C-4AC7-BE5D-83E1D4321A0F}" type="presOf" srcId="{4C7F5C42-4EBE-48F2-A2C4-23FD8790CD5B}" destId="{67837FED-35B8-411C-8F80-D3B99F0AC8F8}" srcOrd="0" destOrd="0" presId="urn:microsoft.com/office/officeart/2005/8/layout/radial3"/>
    <dgm:cxn modelId="{8EE72542-4249-4D73-9AF6-FFFFF96A0B7D}" srcId="{D3BBFC7C-5AEE-432A-9573-61C25F48C27D}" destId="{C672637D-6387-4D4D-8B7F-F69D256EDF4B}" srcOrd="1" destOrd="0" parTransId="{10A410D5-375A-4B40-98E1-3D6A55BB9CAE}" sibTransId="{0EA7B1AA-D7F2-41D0-8A6D-9CE4DFECFA71}"/>
    <dgm:cxn modelId="{9E50E859-E9AD-4983-8834-56A07F17A233}" type="presOf" srcId="{BD6D81D4-4849-4545-9CE2-937BBD5191DD}" destId="{58528DEC-31AE-4984-8FA8-633C77707AB4}" srcOrd="0" destOrd="0" presId="urn:microsoft.com/office/officeart/2005/8/layout/radial3"/>
    <dgm:cxn modelId="{2FC6DCEF-10D6-4753-A67F-F54EC53F06F1}" type="presParOf" srcId="{58528DEC-31AE-4984-8FA8-633C77707AB4}" destId="{4AAFA1AD-A7B2-4A5F-A08D-D6F56D51C51B}" srcOrd="0" destOrd="0" presId="urn:microsoft.com/office/officeart/2005/8/layout/radial3"/>
    <dgm:cxn modelId="{905E55F4-EF6F-47EA-AC99-A02787881BEB}" type="presParOf" srcId="{4AAFA1AD-A7B2-4A5F-A08D-D6F56D51C51B}" destId="{B69D7088-76C1-40D3-94A9-807DC8DAEBAB}" srcOrd="0" destOrd="0" presId="urn:microsoft.com/office/officeart/2005/8/layout/radial3"/>
    <dgm:cxn modelId="{E284B595-E1B5-43D2-B881-CF72CA5E76E5}" type="presParOf" srcId="{4AAFA1AD-A7B2-4A5F-A08D-D6F56D51C51B}" destId="{6CDC5FE7-5A4E-437A-A62D-5C7B3176BB53}" srcOrd="1" destOrd="0" presId="urn:microsoft.com/office/officeart/2005/8/layout/radial3"/>
    <dgm:cxn modelId="{23BE0465-76A9-48A7-B6BF-A9ED16E9523B}" type="presParOf" srcId="{4AAFA1AD-A7B2-4A5F-A08D-D6F56D51C51B}" destId="{0CADBB6D-98F1-43C6-9F33-C0A8E51AF376}" srcOrd="2" destOrd="0" presId="urn:microsoft.com/office/officeart/2005/8/layout/radial3"/>
    <dgm:cxn modelId="{7CF40B2C-75DA-4C8B-94E3-5330185ABA0A}" type="presParOf" srcId="{4AAFA1AD-A7B2-4A5F-A08D-D6F56D51C51B}" destId="{67837FED-35B8-411C-8F80-D3B99F0AC8F8}" srcOrd="3" destOrd="0" presId="urn:microsoft.com/office/officeart/2005/8/layout/radial3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D6D81D4-4849-4545-9CE2-937BBD5191D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3BBFC7C-5AEE-432A-9573-61C25F48C27D}">
      <dgm:prSet phldrT="[文本]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zh-CN" altLang="en-US" dirty="0" smtClean="0"/>
            <a:t>使用单位</a:t>
          </a:r>
          <a:endParaRPr lang="zh-CN" altLang="en-US" dirty="0"/>
        </a:p>
      </dgm:t>
    </dgm:pt>
    <dgm:pt modelId="{005A70DC-C8BD-4EB9-A478-BFFE99E4D2C5}" type="par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B51A9830-DA3F-4372-8639-FABB71851453}" type="sibTrans" cxnId="{ED492A4F-565F-4F7B-BD61-C066722D2A03}">
      <dgm:prSet/>
      <dgm:spPr/>
      <dgm:t>
        <a:bodyPr/>
        <a:lstStyle/>
        <a:p>
          <a:endParaRPr lang="zh-CN" altLang="en-US"/>
        </a:p>
      </dgm:t>
    </dgm:pt>
    <dgm:pt modelId="{D3E852D4-E389-4F3A-8697-B76947E3FEAD}">
      <dgm:prSet phldrT="[文本]"/>
      <dgm:spPr>
        <a:solidFill>
          <a:srgbClr val="7030A0">
            <a:alpha val="50000"/>
          </a:srgbClr>
        </a:solidFill>
      </dgm:spPr>
      <dgm:t>
        <a:bodyPr/>
        <a:lstStyle/>
        <a:p>
          <a:r>
            <a:rPr lang="zh-CN" altLang="en-US" dirty="0" smtClean="0"/>
            <a:t>客户</a:t>
          </a:r>
          <a:endParaRPr lang="zh-CN" altLang="en-US" dirty="0"/>
        </a:p>
      </dgm:t>
    </dgm:pt>
    <dgm:pt modelId="{689F5F90-6186-4EE1-BE0A-14D3031E8033}" type="par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93F76BFD-916A-487E-AD87-9BB6FBFBC793}" type="sibTrans" cxnId="{9B63F98A-B43E-4A68-965B-BB8858E0F9BD}">
      <dgm:prSet/>
      <dgm:spPr/>
      <dgm:t>
        <a:bodyPr/>
        <a:lstStyle/>
        <a:p>
          <a:endParaRPr lang="zh-CN" altLang="en-US"/>
        </a:p>
      </dgm:t>
    </dgm:pt>
    <dgm:pt modelId="{C672637D-6387-4D4D-8B7F-F69D256EDF4B}">
      <dgm:prSet phldrT="[文本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altLang="zh-CN" dirty="0" smtClean="0"/>
            <a:t>NC</a:t>
          </a:r>
          <a:r>
            <a:rPr lang="zh-CN" altLang="en-US" dirty="0" smtClean="0"/>
            <a:t>系统</a:t>
          </a:r>
          <a:endParaRPr lang="zh-CN" altLang="en-US" dirty="0"/>
        </a:p>
      </dgm:t>
    </dgm:pt>
    <dgm:pt modelId="{10A410D5-375A-4B40-98E1-3D6A55BB9CAE}" type="par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0EA7B1AA-D7F2-41D0-8A6D-9CE4DFECFA71}" type="sibTrans" cxnId="{8EE72542-4249-4D73-9AF6-FFFFF96A0B7D}">
      <dgm:prSet/>
      <dgm:spPr/>
      <dgm:t>
        <a:bodyPr/>
        <a:lstStyle/>
        <a:p>
          <a:endParaRPr lang="zh-CN" altLang="en-US"/>
        </a:p>
      </dgm:t>
    </dgm:pt>
    <dgm:pt modelId="{4C7F5C42-4EBE-48F2-A2C4-23FD8790CD5B}">
      <dgm:prSet phldrT="[文本]"/>
      <dgm:spPr/>
      <dgm:t>
        <a:bodyPr/>
        <a:lstStyle/>
        <a:p>
          <a:r>
            <a:rPr lang="zh-CN" altLang="en-US" dirty="0" smtClean="0"/>
            <a:t>计量站</a:t>
          </a:r>
          <a:endParaRPr lang="zh-CN" altLang="en-US" dirty="0"/>
        </a:p>
      </dgm:t>
    </dgm:pt>
    <dgm:pt modelId="{0199CDC4-C7B6-44C9-8B21-33C34A4C5DED}" type="par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4D23A9F-A4A7-44DC-B864-0FD304BA9F0A}" type="sibTrans" cxnId="{6EDE8400-3462-48B5-AE5E-8EF1619453F9}">
      <dgm:prSet/>
      <dgm:spPr/>
      <dgm:t>
        <a:bodyPr/>
        <a:lstStyle/>
        <a:p>
          <a:endParaRPr lang="zh-CN" altLang="en-US"/>
        </a:p>
      </dgm:t>
    </dgm:pt>
    <dgm:pt modelId="{58528DEC-31AE-4984-8FA8-633C77707AB4}" type="pres">
      <dgm:prSet presAssocID="{BD6D81D4-4849-4545-9CE2-937BBD5191DD}" presName="composite" presStyleCnt="0">
        <dgm:presLayoutVars>
          <dgm:chMax val="1"/>
          <dgm:dir/>
          <dgm:resizeHandles val="exact"/>
        </dgm:presLayoutVars>
      </dgm:prSet>
      <dgm:spPr/>
    </dgm:pt>
    <dgm:pt modelId="{4AAFA1AD-A7B2-4A5F-A08D-D6F56D51C51B}" type="pres">
      <dgm:prSet presAssocID="{BD6D81D4-4849-4545-9CE2-937BBD5191DD}" presName="radial" presStyleCnt="0">
        <dgm:presLayoutVars>
          <dgm:animLvl val="ctr"/>
        </dgm:presLayoutVars>
      </dgm:prSet>
      <dgm:spPr/>
    </dgm:pt>
    <dgm:pt modelId="{B69D7088-76C1-40D3-94A9-807DC8DAEBAB}" type="pres">
      <dgm:prSet presAssocID="{D3BBFC7C-5AEE-432A-9573-61C25F48C27D}" presName="centerShape" presStyleLbl="vennNode1" presStyleIdx="0" presStyleCnt="4" custScaleX="35862" custScaleY="30179" custLinFactNeighborX="57422" custLinFactNeighborY="-45929"/>
      <dgm:spPr/>
      <dgm:t>
        <a:bodyPr/>
        <a:lstStyle/>
        <a:p>
          <a:endParaRPr lang="zh-CN" altLang="en-US"/>
        </a:p>
      </dgm:t>
    </dgm:pt>
    <dgm:pt modelId="{6CDC5FE7-5A4E-437A-A62D-5C7B3176BB53}" type="pres">
      <dgm:prSet presAssocID="{D3E852D4-E389-4F3A-8697-B76947E3FEAD}" presName="node" presStyleLbl="vennNode1" presStyleIdx="1" presStyleCnt="4" custScaleX="56062" custScaleY="50802" custRadScaleRad="164010" custRadScaleInc="-440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ADBB6D-98F1-43C6-9F33-C0A8E51AF376}" type="pres">
      <dgm:prSet presAssocID="{C672637D-6387-4D4D-8B7F-F69D256EDF4B}" presName="node" presStyleLbl="vennNode1" presStyleIdx="2" presStyleCnt="4" custScaleX="73386" custScaleY="59856" custRadScaleRad="135253" custRadScaleInc="34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837FED-35B8-411C-8F80-D3B99F0AC8F8}" type="pres">
      <dgm:prSet presAssocID="{4C7F5C42-4EBE-48F2-A2C4-23FD8790CD5B}" presName="node" presStyleLbl="vennNode1" presStyleIdx="3" presStyleCnt="4" custScaleX="74939" custScaleY="65850" custRadScaleRad="155003" custRadScaleInc="2242">
        <dgm:presLayoutVars>
          <dgm:bulletEnabled val="1"/>
        </dgm:presLayoutVars>
      </dgm:prSet>
      <dgm:spPr/>
    </dgm:pt>
  </dgm:ptLst>
  <dgm:cxnLst>
    <dgm:cxn modelId="{C9EA4C53-B872-4028-9AB7-21D709DD40EC}" type="presOf" srcId="{D3E852D4-E389-4F3A-8697-B76947E3FEAD}" destId="{6CDC5FE7-5A4E-437A-A62D-5C7B3176BB53}" srcOrd="0" destOrd="0" presId="urn:microsoft.com/office/officeart/2005/8/layout/radial3"/>
    <dgm:cxn modelId="{9B63F98A-B43E-4A68-965B-BB8858E0F9BD}" srcId="{D3BBFC7C-5AEE-432A-9573-61C25F48C27D}" destId="{D3E852D4-E389-4F3A-8697-B76947E3FEAD}" srcOrd="0" destOrd="0" parTransId="{689F5F90-6186-4EE1-BE0A-14D3031E8033}" sibTransId="{93F76BFD-916A-487E-AD87-9BB6FBFBC793}"/>
    <dgm:cxn modelId="{AA885E04-4780-4209-BE77-E87A87FFDF4E}" type="presOf" srcId="{D3BBFC7C-5AEE-432A-9573-61C25F48C27D}" destId="{B69D7088-76C1-40D3-94A9-807DC8DAEBAB}" srcOrd="0" destOrd="0" presId="urn:microsoft.com/office/officeart/2005/8/layout/radial3"/>
    <dgm:cxn modelId="{6EDE8400-3462-48B5-AE5E-8EF1619453F9}" srcId="{D3BBFC7C-5AEE-432A-9573-61C25F48C27D}" destId="{4C7F5C42-4EBE-48F2-A2C4-23FD8790CD5B}" srcOrd="2" destOrd="0" parTransId="{0199CDC4-C7B6-44C9-8B21-33C34A4C5DED}" sibTransId="{54D23A9F-A4A7-44DC-B864-0FD304BA9F0A}"/>
    <dgm:cxn modelId="{74C768E1-30F4-41DB-90D3-BE75C347E543}" type="presOf" srcId="{4C7F5C42-4EBE-48F2-A2C4-23FD8790CD5B}" destId="{67837FED-35B8-411C-8F80-D3B99F0AC8F8}" srcOrd="0" destOrd="0" presId="urn:microsoft.com/office/officeart/2005/8/layout/radial3"/>
    <dgm:cxn modelId="{479B4243-B513-43BA-928C-6D7B82DA3C09}" type="presOf" srcId="{BD6D81D4-4849-4545-9CE2-937BBD5191DD}" destId="{58528DEC-31AE-4984-8FA8-633C77707AB4}" srcOrd="0" destOrd="0" presId="urn:microsoft.com/office/officeart/2005/8/layout/radial3"/>
    <dgm:cxn modelId="{319FF6E2-B585-44D4-A608-2FE0EFB4E9AA}" type="presOf" srcId="{C672637D-6387-4D4D-8B7F-F69D256EDF4B}" destId="{0CADBB6D-98F1-43C6-9F33-C0A8E51AF376}" srcOrd="0" destOrd="0" presId="urn:microsoft.com/office/officeart/2005/8/layout/radial3"/>
    <dgm:cxn modelId="{ED492A4F-565F-4F7B-BD61-C066722D2A03}" srcId="{BD6D81D4-4849-4545-9CE2-937BBD5191DD}" destId="{D3BBFC7C-5AEE-432A-9573-61C25F48C27D}" srcOrd="0" destOrd="0" parTransId="{005A70DC-C8BD-4EB9-A478-BFFE99E4D2C5}" sibTransId="{B51A9830-DA3F-4372-8639-FABB71851453}"/>
    <dgm:cxn modelId="{8EE72542-4249-4D73-9AF6-FFFFF96A0B7D}" srcId="{D3BBFC7C-5AEE-432A-9573-61C25F48C27D}" destId="{C672637D-6387-4D4D-8B7F-F69D256EDF4B}" srcOrd="1" destOrd="0" parTransId="{10A410D5-375A-4B40-98E1-3D6A55BB9CAE}" sibTransId="{0EA7B1AA-D7F2-41D0-8A6D-9CE4DFECFA71}"/>
    <dgm:cxn modelId="{C2AC8BF8-2255-4679-9918-B9F6D082FF38}" type="presParOf" srcId="{58528DEC-31AE-4984-8FA8-633C77707AB4}" destId="{4AAFA1AD-A7B2-4A5F-A08D-D6F56D51C51B}" srcOrd="0" destOrd="0" presId="urn:microsoft.com/office/officeart/2005/8/layout/radial3"/>
    <dgm:cxn modelId="{6611270D-B758-449C-9A30-C5D67A74C07F}" type="presParOf" srcId="{4AAFA1AD-A7B2-4A5F-A08D-D6F56D51C51B}" destId="{B69D7088-76C1-40D3-94A9-807DC8DAEBAB}" srcOrd="0" destOrd="0" presId="urn:microsoft.com/office/officeart/2005/8/layout/radial3"/>
    <dgm:cxn modelId="{4D203AFF-9030-4082-8686-B5469A2A97A2}" type="presParOf" srcId="{4AAFA1AD-A7B2-4A5F-A08D-D6F56D51C51B}" destId="{6CDC5FE7-5A4E-437A-A62D-5C7B3176BB53}" srcOrd="1" destOrd="0" presId="urn:microsoft.com/office/officeart/2005/8/layout/radial3"/>
    <dgm:cxn modelId="{F9E47D13-70B1-4DDE-AEDB-F0D69E95AE65}" type="presParOf" srcId="{4AAFA1AD-A7B2-4A5F-A08D-D6F56D51C51B}" destId="{0CADBB6D-98F1-43C6-9F33-C0A8E51AF376}" srcOrd="2" destOrd="0" presId="urn:microsoft.com/office/officeart/2005/8/layout/radial3"/>
    <dgm:cxn modelId="{E64185BD-DF38-4943-BAAC-16D9AF477AF4}" type="presParOf" srcId="{4AAFA1AD-A7B2-4A5F-A08D-D6F56D51C51B}" destId="{67837FED-35B8-411C-8F80-D3B99F0AC8F8}" srcOrd="3" destOrd="0" presId="urn:microsoft.com/office/officeart/2005/8/layout/radial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9ACDD30-7097-4875-9D58-8EF383DAEC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94B84D1-0D00-4F29-BD99-EA132EAE4F91}" type="datetimeFigureOut">
              <a:rPr lang="zh-CN" altLang="en-US"/>
              <a:pPr>
                <a:defRPr/>
              </a:pPr>
              <a:t>2011-4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CD8F810-2F79-4878-B145-6634882C1D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3E83954-484B-472A-8CA4-7B49611A11A2}" type="slidenum">
              <a:rPr lang="zh-CN" altLang="en-US" smtClean="0">
                <a:latin typeface="Arial" pitchFamily="34" charset="0"/>
              </a:rPr>
              <a:pPr/>
              <a:t>1</a:t>
            </a:fld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946150"/>
            <a:ext cx="1809750" cy="40830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447800" y="946150"/>
            <a:ext cx="5276850" cy="40830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71438"/>
            <a:ext cx="8229600" cy="7064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908050"/>
            <a:ext cx="8229600" cy="5400675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tIns="72000"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83128"/>
            <a:ext cx="7162800" cy="585788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219200"/>
            <a:ext cx="7239000" cy="320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47800" y="1828800"/>
            <a:ext cx="3543300" cy="3200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3500" y="1828800"/>
            <a:ext cx="3543300" cy="3200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png"/><Relationship Id="rId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938" y="800100"/>
            <a:ext cx="9123362" cy="0"/>
          </a:xfrm>
          <a:prstGeom prst="line">
            <a:avLst/>
          </a:prstGeom>
          <a:noFill/>
          <a:ln w="50799">
            <a:solidFill>
              <a:srgbClr val="E5001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7391400" y="358775"/>
            <a:ext cx="1312863" cy="6413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196" name="标题占位符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19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762000" y="1143000"/>
            <a:ext cx="7239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5" name="矩形 4"/>
          <p:cNvSpPr/>
          <p:nvPr/>
        </p:nvSpPr>
        <p:spPr>
          <a:xfrm>
            <a:off x="609600" y="5715000"/>
            <a:ext cx="85344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199" name="Picture 7" descr="\\192.168.1.4\y用友\2010 UFIDA\用友LOGO\幸福企业图标库\幸福企业图标透明版\标准.png"/>
          <p:cNvPicPr>
            <a:picLocks noChangeAspect="1" noChangeArrowheads="1"/>
          </p:cNvPicPr>
          <p:nvPr/>
        </p:nvPicPr>
        <p:blipFill>
          <a:blip r:embed="rId14"/>
          <a:srcRect l="13994" t="21770" r="16032" b="34692"/>
          <a:stretch>
            <a:fillRect/>
          </a:stretch>
        </p:blipFill>
        <p:spPr bwMode="auto">
          <a:xfrm>
            <a:off x="7489825" y="381000"/>
            <a:ext cx="1143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4" descr="C:\Documents and Settings\Administrator\桌面\8.jpg"/>
          <p:cNvPicPr>
            <a:picLocks noChangeAspect="1" noChangeArrowheads="1"/>
          </p:cNvPicPr>
          <p:nvPr/>
        </p:nvPicPr>
        <p:blipFill>
          <a:blip r:embed="rId15"/>
          <a:srcRect l="68333" t="94444"/>
          <a:stretch>
            <a:fillRect/>
          </a:stretch>
        </p:blipFill>
        <p:spPr bwMode="auto">
          <a:xfrm>
            <a:off x="62484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9818" r:id="rId1"/>
    <p:sldLayoutId id="2147489819" r:id="rId2"/>
    <p:sldLayoutId id="2147489820" r:id="rId3"/>
    <p:sldLayoutId id="2147489821" r:id="rId4"/>
    <p:sldLayoutId id="2147489822" r:id="rId5"/>
    <p:sldLayoutId id="2147489823" r:id="rId6"/>
    <p:sldLayoutId id="2147489824" r:id="rId7"/>
    <p:sldLayoutId id="2147489825" r:id="rId8"/>
    <p:sldLayoutId id="2147489826" r:id="rId9"/>
    <p:sldLayoutId id="2147489827" r:id="rId10"/>
    <p:sldLayoutId id="2147489828" r:id="rId11"/>
    <p:sldLayoutId id="2147489890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90000"/>
        <a:buFont typeface="Arial" pitchFamily="34" charset="0"/>
        <a:buBlip>
          <a:blip r:embed="rId16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5000"/>
        <a:buFont typeface="Arial" pitchFamily="34" charset="0"/>
        <a:buBlip>
          <a:blip r:embed="rId17"/>
        </a:buBlip>
        <a:defRPr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50000"/>
        <a:buFont typeface="Arial" pitchFamily="34" charset="0"/>
        <a:buBlip>
          <a:blip r:embed="rId18"/>
        </a:buBlip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8" descr="C:\Documents and Settings\Administrator\桌面\封面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1042988" y="4508500"/>
            <a:ext cx="69484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5760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22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3500438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680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9221" name="Picture 4" descr="C:\Documents and Settings\Administrator\桌面\8.jpg"/>
          <p:cNvPicPr>
            <a:picLocks noChangeAspect="1" noChangeArrowheads="1"/>
          </p:cNvPicPr>
          <p:nvPr/>
        </p:nvPicPr>
        <p:blipFill>
          <a:blip r:embed="rId4"/>
          <a:srcRect l="68333" t="94444"/>
          <a:stretch>
            <a:fillRect/>
          </a:stretch>
        </p:blipFill>
        <p:spPr bwMode="auto">
          <a:xfrm>
            <a:off x="62484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2" descr="C:\Documents and Settings\Administrator\桌面\未命名-2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130175"/>
            <a:ext cx="26289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9830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Calibri" pitchFamily="34" charset="0"/>
          <a:ea typeface="黑体" pitchFamily="49" charset="-122"/>
          <a:cs typeface="宋体" pitchFamily="2" charset="-122"/>
        </a:defRPr>
      </a:lvl9pPr>
    </p:titleStyle>
    <p:bodyStyle>
      <a:lvl1pPr marL="342900" indent="-342900" algn="ctr" rtl="0" eaLnBrk="0" fontAlgn="base" hangingPunct="0">
        <a:spcBef>
          <a:spcPct val="20000"/>
        </a:spcBef>
        <a:spcAft>
          <a:spcPct val="0"/>
        </a:spcAft>
        <a:buFont typeface="Arial" pitchFamily="34" charset="0"/>
        <a:defRPr sz="3200">
          <a:solidFill>
            <a:srgbClr val="C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宋体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宋体" pitchFamily="2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宋体" pitchFamily="2" charset="-122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533400" y="3962400"/>
            <a:ext cx="8229600" cy="1219200"/>
          </a:xfrm>
        </p:spPr>
        <p:txBody>
          <a:bodyPr/>
          <a:lstStyle/>
          <a:p>
            <a:pPr eaLnBrk="1" hangingPunct="1"/>
            <a:r>
              <a:rPr lang="zh-CN" altLang="en-US" sz="4800" dirty="0" smtClean="0"/>
              <a:t>磅房业务流程</a:t>
            </a:r>
            <a:endParaRPr lang="zh-CN" altLang="zh-CN" sz="4800" dirty="0" smtClean="0"/>
          </a:p>
        </p:txBody>
      </p:sp>
      <p:sp>
        <p:nvSpPr>
          <p:cNvPr id="19459" name="TextBox 4"/>
          <p:cNvSpPr txBox="1">
            <a:spLocks noChangeArrowheads="1"/>
          </p:cNvSpPr>
          <p:nvPr/>
        </p:nvSpPr>
        <p:spPr bwMode="auto">
          <a:xfrm>
            <a:off x="5334000" y="5715000"/>
            <a:ext cx="3124200" cy="30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19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zh-CN" altLang="en-US" sz="1400" dirty="0" smtClean="0">
                <a:latin typeface="+mn-ea"/>
              </a:rPr>
              <a:t>    </a:t>
            </a:r>
            <a:endParaRPr lang="en-US" altLang="zh-CN" sz="1400" dirty="0">
              <a:latin typeface="黑体" pitchFamily="2" charset="-122"/>
            </a:endParaRPr>
          </a:p>
        </p:txBody>
      </p:sp>
      <p:sp>
        <p:nvSpPr>
          <p:cNvPr id="19461" name="矩形 6"/>
          <p:cNvSpPr>
            <a:spLocks noChangeArrowheads="1"/>
          </p:cNvSpPr>
          <p:nvPr/>
        </p:nvSpPr>
        <p:spPr bwMode="auto">
          <a:xfrm>
            <a:off x="7467600" y="6096000"/>
            <a:ext cx="8826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fld id="{F1086438-AD03-49B1-8974-E1FE45F56C15}" type="datetime1">
              <a:rPr lang="zh-CN" altLang="en-US" sz="1200"/>
              <a:pPr/>
              <a:t>2011-4-25</a:t>
            </a:fld>
            <a:endParaRPr lang="zh-CN" altLang="en-US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4000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741363" y="4267200"/>
            <a:ext cx="8174037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4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谢谢！</a:t>
            </a:r>
            <a:endParaRPr lang="zh-CN" altLang="en-US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066800" y="2133600"/>
            <a:ext cx="5562600" cy="568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>
            <a:off x="1143000" y="1066800"/>
            <a:ext cx="6934200" cy="3962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一、汽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二、火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磅房计量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汽车计量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762000" y="838200"/>
          <a:ext cx="4267200" cy="5867400"/>
        </p:xfrm>
        <a:graphic>
          <a:graphicData uri="http://schemas.openxmlformats.org/presentationml/2006/ole">
            <p:oleObj spid="_x0000_s28673" name="Visio" r:id="rId3" imgW="6454038" imgH="9280101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953000" y="2362200"/>
            <a:ext cx="3962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生产厂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生成 销售出库单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内发送至计量站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销售出库单信息（单号、客户、物料、发货单位）交给司机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29200" y="990600"/>
            <a:ext cx="373380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黑体" pitchFamily="2" charset="-122"/>
                <a:ea typeface="黑体" pitchFamily="2" charset="-122"/>
              </a:rPr>
              <a:t>供应公司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生成采购订单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内发送至计量站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订单信息（订单号、供应商、物料、收货单位）通知供应商</a:t>
            </a:r>
          </a:p>
          <a:p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105400" y="3657600"/>
            <a:ext cx="38100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国贸公司（从北海库调往马场坪）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生成调拨出库单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系统内发送至计量站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调拨出库单信息（单号、物料、收货单位）交给司机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29200" y="5105400"/>
            <a:ext cx="396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计量站：</a:t>
            </a:r>
            <a:endParaRPr lang="en-US" altLang="zh-CN" dirty="0" smtClean="0">
              <a:latin typeface="黑体" pitchFamily="2" charset="-122"/>
              <a:ea typeface="黑体" pitchFamily="2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司机到达磅房后将单据信息交给司磅员；</a:t>
            </a:r>
            <a:endParaRPr lang="en-US" altLang="zh-CN" sz="14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、司磅员将计量结果与单据匹配保存，计量系统自动将信息以文件形式发送至文件服务器；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汽车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计量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/>
        </p:nvGraphicFramePr>
        <p:xfrm>
          <a:off x="685800" y="1066800"/>
          <a:ext cx="69342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下箭头 18"/>
          <p:cNvSpPr/>
          <p:nvPr/>
        </p:nvSpPr>
        <p:spPr>
          <a:xfrm>
            <a:off x="5638800" y="3429000"/>
            <a:ext cx="152400" cy="990600"/>
          </a:xfrm>
          <a:prstGeom prst="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5334000" y="3429000"/>
            <a:ext cx="152400" cy="990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2819400" y="4800600"/>
            <a:ext cx="1905000" cy="1524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左箭头 24"/>
          <p:cNvSpPr/>
          <p:nvPr/>
        </p:nvSpPr>
        <p:spPr>
          <a:xfrm>
            <a:off x="2971800" y="2514600"/>
            <a:ext cx="1600200" cy="152400"/>
          </a:xfrm>
          <a:prstGeom prst="left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下箭头 25"/>
          <p:cNvSpPr/>
          <p:nvPr/>
        </p:nvSpPr>
        <p:spPr>
          <a:xfrm>
            <a:off x="2362200" y="3429000"/>
            <a:ext cx="152400" cy="914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5791200" y="3886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3886200" y="4572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5029200" y="3886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1" name="椭圆 30"/>
          <p:cNvSpPr/>
          <p:nvPr/>
        </p:nvSpPr>
        <p:spPr>
          <a:xfrm>
            <a:off x="3733800" y="2286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3" name="椭圆 32"/>
          <p:cNvSpPr/>
          <p:nvPr/>
        </p:nvSpPr>
        <p:spPr>
          <a:xfrm>
            <a:off x="2590800" y="3657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5" name="右箭头 34"/>
          <p:cNvSpPr/>
          <p:nvPr/>
        </p:nvSpPr>
        <p:spPr>
          <a:xfrm>
            <a:off x="2895600" y="5257800"/>
            <a:ext cx="18288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3886200" y="5410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37" name="折角形 36"/>
          <p:cNvSpPr/>
          <p:nvPr/>
        </p:nvSpPr>
        <p:spPr>
          <a:xfrm>
            <a:off x="3581400" y="1143000"/>
            <a:ext cx="838200" cy="685800"/>
          </a:xfrm>
          <a:prstGeom prst="foldedCorner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单号</a:t>
            </a:r>
            <a:endParaRPr lang="zh-CN" altLang="en-US" dirty="0"/>
          </a:p>
        </p:txBody>
      </p:sp>
      <p:cxnSp>
        <p:nvCxnSpPr>
          <p:cNvPr id="49" name="直接箭头连接符 48"/>
          <p:cNvCxnSpPr/>
          <p:nvPr/>
        </p:nvCxnSpPr>
        <p:spPr>
          <a:xfrm rot="10800000">
            <a:off x="4419600" y="1524000"/>
            <a:ext cx="914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10800000" flipV="1">
            <a:off x="2819400" y="1524000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折角形 51"/>
          <p:cNvSpPr/>
          <p:nvPr/>
        </p:nvSpPr>
        <p:spPr>
          <a:xfrm>
            <a:off x="914400" y="3429000"/>
            <a:ext cx="838200" cy="685800"/>
          </a:xfrm>
          <a:prstGeom prst="foldedCorner">
            <a:avLst/>
          </a:prstGeom>
          <a:solidFill>
            <a:srgbClr val="9CE8F2"/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运输单</a:t>
            </a:r>
            <a:endParaRPr lang="zh-CN" altLang="en-US" dirty="0"/>
          </a:p>
        </p:txBody>
      </p:sp>
      <p:cxnSp>
        <p:nvCxnSpPr>
          <p:cNvPr id="54" name="直接箭头连接符 53"/>
          <p:cNvCxnSpPr/>
          <p:nvPr/>
        </p:nvCxnSpPr>
        <p:spPr>
          <a:xfrm rot="5400000">
            <a:off x="1219200" y="2819400"/>
            <a:ext cx="6858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rot="16200000" flipH="1">
            <a:off x="1333500" y="422910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858000" y="13716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59" name="右箭头 58"/>
          <p:cNvSpPr/>
          <p:nvPr/>
        </p:nvSpPr>
        <p:spPr>
          <a:xfrm>
            <a:off x="6400800" y="1524000"/>
            <a:ext cx="4572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右箭头 59"/>
          <p:cNvSpPr/>
          <p:nvPr/>
        </p:nvSpPr>
        <p:spPr>
          <a:xfrm>
            <a:off x="6400800" y="1905000"/>
            <a:ext cx="457200" cy="152400"/>
          </a:xfrm>
          <a:prstGeom prst="right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TextBox 60"/>
          <p:cNvSpPr txBox="1"/>
          <p:nvPr/>
        </p:nvSpPr>
        <p:spPr>
          <a:xfrm>
            <a:off x="6858000" y="18288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非系统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066800" y="2743200"/>
            <a:ext cx="5562600" cy="568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>
            <a:off x="1143000" y="1066800"/>
            <a:ext cx="6934200" cy="3962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</a:rPr>
              <a:t>一、汽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二、火车计量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磅房计量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火车计量</a:t>
            </a:r>
            <a:endParaRPr lang="zh-CN" alt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52400" y="1066800"/>
          <a:ext cx="4752975" cy="5562600"/>
        </p:xfrm>
        <a:graphic>
          <a:graphicData uri="http://schemas.openxmlformats.org/presentationml/2006/ole">
            <p:oleObj spid="_x0000_s31745" name="Visio" r:id="rId3" imgW="7329830" imgH="10647626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1143000"/>
            <a:ext cx="38100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供应公司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供应公司与供应商签订合同后，生成采购订单，从供应商获取运输信息，然后将订单号与运输信息关联以文件形式（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外）发送至工业站（订单号、供应商、车皮号、物料、收货单位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在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内同时将订单信息（订单号、供应商、物料、收货单位）发送至计量系统。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53000" y="2590800"/>
            <a:ext cx="4191000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生产单位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生产厂根据发货单做销售出库单，并将销售出库单信息（单号、客户、物料、车皮号、发货单位）发送至工业站（系统外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在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内将单据信息发送至计量系统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3000" y="3657600"/>
            <a:ext cx="40386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国际贸易公司（从北海库调往马场坪）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根据调拨订单做调拨出库单，并将单据信息（单号、物料、收货单位）发送至工业站（系统外）；</a:t>
            </a:r>
            <a:endParaRPr lang="en-US" altLang="zh-CN" sz="12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、在</a:t>
            </a:r>
            <a:r>
              <a:rPr lang="en-US" sz="1200" dirty="0" smtClean="0">
                <a:latin typeface="微软雅黑" pitchFamily="34" charset="-122"/>
                <a:ea typeface="微软雅黑" pitchFamily="34" charset="-122"/>
              </a:rPr>
              <a:t>NC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系统内将单据信息发送至计量站</a:t>
            </a:r>
          </a:p>
          <a:p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953000" y="4572000"/>
            <a:ext cx="41910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专用铁路站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专用铁路站获取火车到站信息，（在获知火车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到站</a:t>
            </a: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分钟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前</a:t>
            </a:r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）将该车的订单信息以文件形式发送至计量站；（系统外）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53000" y="5334000"/>
            <a:ext cx="4191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装备能源部（计量站）：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dirty="0" smtClean="0">
                <a:latin typeface="微软雅黑" pitchFamily="34" charset="-122"/>
                <a:ea typeface="微软雅黑" pitchFamily="34" charset="-122"/>
              </a:rPr>
              <a:t>司磅员根据从工业站获取的文件将计量结果与单据匹配保存，计量系统自动将信息以文件形式发送至文件服务器；</a:t>
            </a:r>
          </a:p>
          <a:p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1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火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车计量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——</a:t>
            </a: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进站（采购、调拨入）</a:t>
            </a:r>
            <a:endParaRPr lang="en-US" altLang="zh-CN" sz="2800" dirty="0" smtClean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/>
        </p:nvGraphicFramePr>
        <p:xfrm>
          <a:off x="685800" y="1066800"/>
          <a:ext cx="7543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下箭头 18"/>
          <p:cNvSpPr/>
          <p:nvPr/>
        </p:nvSpPr>
        <p:spPr>
          <a:xfrm>
            <a:off x="6781800" y="3505200"/>
            <a:ext cx="152400" cy="1752600"/>
          </a:xfrm>
          <a:prstGeom prst="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6477000" y="3505200"/>
            <a:ext cx="152400" cy="1752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2286000" y="5486400"/>
            <a:ext cx="3810000" cy="1524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6934200" y="4114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4267200" y="5181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6248400" y="4191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5" name="右箭头 34"/>
          <p:cNvSpPr/>
          <p:nvPr/>
        </p:nvSpPr>
        <p:spPr>
          <a:xfrm>
            <a:off x="2362200" y="5943600"/>
            <a:ext cx="38100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4343400" y="5715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37" name="折角形 36"/>
          <p:cNvSpPr/>
          <p:nvPr/>
        </p:nvSpPr>
        <p:spPr>
          <a:xfrm>
            <a:off x="3886200" y="1143000"/>
            <a:ext cx="838200" cy="685800"/>
          </a:xfrm>
          <a:prstGeom prst="foldedCorner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运输信息</a:t>
            </a:r>
            <a:endParaRPr lang="zh-CN" altLang="en-US" dirty="0"/>
          </a:p>
        </p:txBody>
      </p:sp>
      <p:sp>
        <p:nvSpPr>
          <p:cNvPr id="28" name="右箭头 27"/>
          <p:cNvSpPr/>
          <p:nvPr/>
        </p:nvSpPr>
        <p:spPr>
          <a:xfrm>
            <a:off x="2057400" y="2667000"/>
            <a:ext cx="39624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 flipV="1">
            <a:off x="1828800" y="1600200"/>
            <a:ext cx="19812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4724400" y="1600200"/>
            <a:ext cx="15240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椭圆 40"/>
          <p:cNvSpPr/>
          <p:nvPr/>
        </p:nvSpPr>
        <p:spPr>
          <a:xfrm>
            <a:off x="4191000" y="2362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2" name="椭圆 41"/>
          <p:cNvSpPr/>
          <p:nvPr/>
        </p:nvSpPr>
        <p:spPr>
          <a:xfrm>
            <a:off x="3352800" y="3429000"/>
            <a:ext cx="1219200" cy="1066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工业站</a:t>
            </a:r>
            <a:endParaRPr lang="zh-CN" altLang="en-US" b="1" dirty="0"/>
          </a:p>
        </p:txBody>
      </p:sp>
      <p:sp>
        <p:nvSpPr>
          <p:cNvPr id="43" name="折角形 42"/>
          <p:cNvSpPr/>
          <p:nvPr/>
        </p:nvSpPr>
        <p:spPr>
          <a:xfrm>
            <a:off x="4800600" y="31242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45" name="直接箭头连接符 44"/>
          <p:cNvCxnSpPr/>
          <p:nvPr/>
        </p:nvCxnSpPr>
        <p:spPr>
          <a:xfrm rot="10800000" flipV="1">
            <a:off x="5638800" y="3124200"/>
            <a:ext cx="6096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10800000" flipV="1">
            <a:off x="4572000" y="3581400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42" idx="3"/>
          </p:cNvCxnSpPr>
          <p:nvPr/>
        </p:nvCxnSpPr>
        <p:spPr>
          <a:xfrm rot="5400000">
            <a:off x="3325859" y="4290312"/>
            <a:ext cx="156231" cy="2547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折角形 52"/>
          <p:cNvSpPr/>
          <p:nvPr/>
        </p:nvSpPr>
        <p:spPr>
          <a:xfrm>
            <a:off x="2362200" y="43434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61" name="直接箭头连接符 60"/>
          <p:cNvCxnSpPr/>
          <p:nvPr/>
        </p:nvCxnSpPr>
        <p:spPr>
          <a:xfrm rot="5400000">
            <a:off x="1752600" y="4648200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/>
        </p:nvSpPr>
        <p:spPr>
          <a:xfrm>
            <a:off x="5334000" y="3886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65" name="椭圆 64"/>
          <p:cNvSpPr/>
          <p:nvPr/>
        </p:nvSpPr>
        <p:spPr>
          <a:xfrm>
            <a:off x="3276600" y="4800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标题 1"/>
          <p:cNvSpPr>
            <a:spLocks noGrp="1"/>
          </p:cNvSpPr>
          <p:nvPr>
            <p:ph type="title"/>
          </p:nvPr>
        </p:nvSpPr>
        <p:spPr>
          <a:xfrm flipH="1" flipV="1">
            <a:off x="914400" y="838200"/>
            <a:ext cx="228600" cy="22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5" name="Rectangle 6"/>
          <p:cNvSpPr txBox="1">
            <a:spLocks/>
          </p:cNvSpPr>
          <p:nvPr/>
        </p:nvSpPr>
        <p:spPr bwMode="auto">
          <a:xfrm>
            <a:off x="228600" y="152400"/>
            <a:ext cx="701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火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车计量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——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出</a:t>
            </a:r>
            <a:r>
              <a:rPr lang="zh-CN" altLang="en-US" sz="28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站（销售、调拨出）</a:t>
            </a:r>
            <a:endParaRPr lang="en-US" altLang="zh-CN" sz="2800" dirty="0" smtClean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图示 10"/>
          <p:cNvGraphicFramePr/>
          <p:nvPr/>
        </p:nvGraphicFramePr>
        <p:xfrm>
          <a:off x="685800" y="1066800"/>
          <a:ext cx="75438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下箭头 18"/>
          <p:cNvSpPr/>
          <p:nvPr/>
        </p:nvSpPr>
        <p:spPr>
          <a:xfrm>
            <a:off x="6781800" y="2819400"/>
            <a:ext cx="152400" cy="2438400"/>
          </a:xfrm>
          <a:prstGeom prst="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6477000" y="2743200"/>
            <a:ext cx="152400" cy="2514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箭头 23"/>
          <p:cNvSpPr/>
          <p:nvPr/>
        </p:nvSpPr>
        <p:spPr>
          <a:xfrm>
            <a:off x="2286000" y="5486400"/>
            <a:ext cx="3810000" cy="1524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6934200" y="4114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4267200" y="5181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6248400" y="4191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5" name="右箭头 34"/>
          <p:cNvSpPr/>
          <p:nvPr/>
        </p:nvSpPr>
        <p:spPr>
          <a:xfrm>
            <a:off x="2362200" y="5943600"/>
            <a:ext cx="3810000" cy="1524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3657600" y="2209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41" name="椭圆 40"/>
          <p:cNvSpPr/>
          <p:nvPr/>
        </p:nvSpPr>
        <p:spPr>
          <a:xfrm>
            <a:off x="5181600" y="4191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42" name="椭圆 41"/>
          <p:cNvSpPr/>
          <p:nvPr/>
        </p:nvSpPr>
        <p:spPr>
          <a:xfrm>
            <a:off x="3352800" y="3429000"/>
            <a:ext cx="1219200" cy="1066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工业站</a:t>
            </a:r>
            <a:endParaRPr lang="zh-CN" altLang="en-US" b="1" dirty="0"/>
          </a:p>
        </p:txBody>
      </p:sp>
      <p:sp>
        <p:nvSpPr>
          <p:cNvPr id="43" name="折角形 42"/>
          <p:cNvSpPr/>
          <p:nvPr/>
        </p:nvSpPr>
        <p:spPr>
          <a:xfrm>
            <a:off x="4800600" y="35052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45" name="直接箭头连接符 44"/>
          <p:cNvCxnSpPr/>
          <p:nvPr/>
        </p:nvCxnSpPr>
        <p:spPr>
          <a:xfrm rot="5400000">
            <a:off x="5600700" y="2628900"/>
            <a:ext cx="9144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10800000" flipV="1">
            <a:off x="4572000" y="3581400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stCxn id="42" idx="3"/>
          </p:cNvCxnSpPr>
          <p:nvPr/>
        </p:nvCxnSpPr>
        <p:spPr>
          <a:xfrm rot="5400000">
            <a:off x="3325859" y="4290312"/>
            <a:ext cx="156231" cy="2547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折角形 52"/>
          <p:cNvSpPr/>
          <p:nvPr/>
        </p:nvSpPr>
        <p:spPr>
          <a:xfrm>
            <a:off x="2362200" y="4343400"/>
            <a:ext cx="838200" cy="685800"/>
          </a:xfrm>
          <a:prstGeom prst="foldedCorne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 smtClean="0"/>
              <a:t>运输信息（单据号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cxnSp>
        <p:nvCxnSpPr>
          <p:cNvPr id="61" name="直接箭头连接符 60"/>
          <p:cNvCxnSpPr/>
          <p:nvPr/>
        </p:nvCxnSpPr>
        <p:spPr>
          <a:xfrm rot="5400000">
            <a:off x="1752600" y="4648200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/>
        </p:nvSpPr>
        <p:spPr>
          <a:xfrm>
            <a:off x="3276600" y="4800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65" name="椭圆 64"/>
          <p:cNvSpPr/>
          <p:nvPr/>
        </p:nvSpPr>
        <p:spPr>
          <a:xfrm>
            <a:off x="4267200" y="5715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31" name="左箭头 30"/>
          <p:cNvSpPr/>
          <p:nvPr/>
        </p:nvSpPr>
        <p:spPr>
          <a:xfrm>
            <a:off x="2286000" y="1981200"/>
            <a:ext cx="3962400" cy="152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折角形 32"/>
          <p:cNvSpPr/>
          <p:nvPr/>
        </p:nvSpPr>
        <p:spPr>
          <a:xfrm>
            <a:off x="4419600" y="2667000"/>
            <a:ext cx="838200" cy="685800"/>
          </a:xfrm>
          <a:prstGeom prst="foldedCorner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000" dirty="0" smtClean="0"/>
          </a:p>
          <a:p>
            <a:pPr algn="ctr"/>
            <a:r>
              <a:rPr lang="zh-CN" altLang="en-US" sz="1000" dirty="0" smtClean="0"/>
              <a:t>请</a:t>
            </a:r>
            <a:r>
              <a:rPr lang="zh-CN" altLang="en-US" sz="1000" dirty="0" smtClean="0"/>
              <a:t>车信息</a:t>
            </a:r>
            <a:endParaRPr lang="zh-CN" altLang="en-US" dirty="0"/>
          </a:p>
        </p:txBody>
      </p:sp>
      <p:cxnSp>
        <p:nvCxnSpPr>
          <p:cNvPr id="39" name="直接箭头连接符 38"/>
          <p:cNvCxnSpPr>
            <a:stCxn id="42" idx="0"/>
          </p:cNvCxnSpPr>
          <p:nvPr/>
        </p:nvCxnSpPr>
        <p:spPr>
          <a:xfrm rot="5400000" flipH="1" flipV="1">
            <a:off x="4038600" y="3048000"/>
            <a:ext cx="304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 flipV="1">
            <a:off x="5257800" y="2362200"/>
            <a:ext cx="1066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椭圆 50"/>
          <p:cNvSpPr/>
          <p:nvPr/>
        </p:nvSpPr>
        <p:spPr>
          <a:xfrm>
            <a:off x="4876800" y="2362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截图</a:t>
            </a:r>
            <a:endParaRPr lang="zh-CN" altLang="en-US" dirty="0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14400"/>
            <a:ext cx="7924800" cy="2706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438400"/>
            <a:ext cx="7924800" cy="260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6094" y="3124200"/>
            <a:ext cx="8123106" cy="26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Office 主题">
  <a:themeElements>
    <a:clrScheme name="7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7_Office 主题">
      <a:majorFont>
        <a:latin typeface="Calibri"/>
        <a:ea typeface="黑体"/>
        <a:cs typeface="宋体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9_Office 主题">
  <a:themeElements>
    <a:clrScheme name="6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6_Office 主题">
      <a:majorFont>
        <a:latin typeface="Calibri"/>
        <a:ea typeface="黑体"/>
        <a:cs typeface="宋体"/>
      </a:majorFont>
      <a:minorFont>
        <a:latin typeface="Calibri"/>
        <a:ea typeface="黑体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88</TotalTime>
  <Words>569</Words>
  <Application>Microsoft Office PowerPoint</Application>
  <PresentationFormat>全屏显示(4:3)</PresentationFormat>
  <Paragraphs>93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3" baseType="lpstr">
      <vt:lpstr>7_Office 主题</vt:lpstr>
      <vt:lpstr>19_Office 主题</vt:lpstr>
      <vt:lpstr>Visio</vt:lpstr>
      <vt:lpstr>磅房业务流程</vt:lpstr>
      <vt:lpstr>一、汽车计量 二、火车计量 </vt:lpstr>
      <vt:lpstr> </vt:lpstr>
      <vt:lpstr> </vt:lpstr>
      <vt:lpstr>一、汽车计量 二、火车计量 </vt:lpstr>
      <vt:lpstr>火车计量</vt:lpstr>
      <vt:lpstr> </vt:lpstr>
      <vt:lpstr> </vt:lpstr>
      <vt:lpstr>系统截图</vt:lpstr>
      <vt:lpstr>幻灯片 10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novo</dc:creator>
  <cp:lastModifiedBy>Administrator</cp:lastModifiedBy>
  <cp:revision>496</cp:revision>
  <cp:lastPrinted>1601-01-01T00:00:00Z</cp:lastPrinted>
  <dcterms:created xsi:type="dcterms:W3CDTF">2009-12-16T05:52:57Z</dcterms:created>
  <dcterms:modified xsi:type="dcterms:W3CDTF">2011-04-25T00:5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